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6F29" w:rsidRDefault="00336F29">
      <w:pPr>
        <w:rPr>
          <w:sz w:val="40"/>
          <w:szCs w:val="40"/>
        </w:rPr>
      </w:pPr>
      <w:r w:rsidRPr="00336F29">
        <w:rPr>
          <w:sz w:val="40"/>
          <w:szCs w:val="40"/>
        </w:rPr>
        <w:t>Delete Trainer</w:t>
      </w:r>
    </w:p>
    <w:p w:rsidR="00E61B98" w:rsidRDefault="00CC4A8F">
      <w:r>
        <w:object w:dxaOrig="9045" w:dyaOrig="6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2.25pt;height:303.75pt" o:ole="">
            <v:imagedata r:id="rId4" o:title=""/>
          </v:shape>
          <o:OLEObject Type="Embed" ProgID="Visio.Drawing.15" ShapeID="_x0000_i1027" DrawAspect="Content" ObjectID="_1600500232" r:id="rId5"/>
        </w:object>
      </w:r>
    </w:p>
    <w:p w:rsidR="00336F29" w:rsidRDefault="00336F29">
      <w:pPr>
        <w:rPr>
          <w:sz w:val="40"/>
          <w:szCs w:val="40"/>
        </w:rPr>
      </w:pPr>
      <w:r w:rsidRPr="00336F29">
        <w:rPr>
          <w:sz w:val="40"/>
          <w:szCs w:val="40"/>
        </w:rPr>
        <w:t>View Bookings</w:t>
      </w:r>
    </w:p>
    <w:p w:rsidR="00ED19D0" w:rsidRDefault="00CC4A8F">
      <w:r>
        <w:object w:dxaOrig="8850" w:dyaOrig="6016">
          <v:shape id="_x0000_i1029" type="#_x0000_t75" style="width:442.5pt;height:300.75pt" o:ole="">
            <v:imagedata r:id="rId6" o:title=""/>
          </v:shape>
          <o:OLEObject Type="Embed" ProgID="Visio.Drawing.15" ShapeID="_x0000_i1029" DrawAspect="Content" ObjectID="_1600500233" r:id="rId7"/>
        </w:object>
      </w:r>
    </w:p>
    <w:p w:rsidR="00EB3C9A" w:rsidRDefault="00EB3C9A" w:rsidP="00EB3C9A">
      <w:pPr>
        <w:rPr>
          <w:sz w:val="40"/>
          <w:szCs w:val="40"/>
        </w:rPr>
      </w:pPr>
      <w:r w:rsidRPr="00336F29">
        <w:rPr>
          <w:sz w:val="40"/>
          <w:szCs w:val="40"/>
        </w:rPr>
        <w:lastRenderedPageBreak/>
        <w:t>View Bookings</w:t>
      </w:r>
      <w:bookmarkStart w:id="0" w:name="_GoBack"/>
      <w:bookmarkEnd w:id="0"/>
    </w:p>
    <w:p w:rsidR="00EB3C9A" w:rsidRDefault="003875A0" w:rsidP="00EB3C9A">
      <w:pPr>
        <w:rPr>
          <w:sz w:val="40"/>
          <w:szCs w:val="40"/>
        </w:rPr>
      </w:pPr>
      <w:r>
        <w:object w:dxaOrig="9391" w:dyaOrig="6376">
          <v:shape id="_x0000_i1030" type="#_x0000_t75" style="width:451.5pt;height:306pt" o:ole="">
            <v:imagedata r:id="rId8" o:title=""/>
          </v:shape>
          <o:OLEObject Type="Embed" ProgID="Visio.Drawing.15" ShapeID="_x0000_i1030" DrawAspect="Content" ObjectID="_1600500234" r:id="rId9"/>
        </w:object>
      </w:r>
    </w:p>
    <w:p w:rsidR="00EB3C9A" w:rsidRPr="00336F29" w:rsidRDefault="00EB3C9A">
      <w:pPr>
        <w:rPr>
          <w:sz w:val="40"/>
          <w:szCs w:val="40"/>
        </w:rPr>
      </w:pPr>
    </w:p>
    <w:sectPr w:rsidR="00EB3C9A" w:rsidRPr="00336F2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6F29"/>
    <w:rsid w:val="000B7396"/>
    <w:rsid w:val="00107BDD"/>
    <w:rsid w:val="00336F29"/>
    <w:rsid w:val="003875A0"/>
    <w:rsid w:val="008E6340"/>
    <w:rsid w:val="00C62A04"/>
    <w:rsid w:val="00CC4A8F"/>
    <w:rsid w:val="00E61B98"/>
    <w:rsid w:val="00EB3C9A"/>
    <w:rsid w:val="00ED19D0"/>
    <w:rsid w:val="00F96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71F7C2C"/>
  <w15:chartTrackingRefBased/>
  <w15:docId w15:val="{2BB583D3-F57A-4978-AA75-BA9EA7CFB0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2</Pages>
  <Words>20</Words>
  <Characters>11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8-10-05T09:26:00Z</dcterms:created>
  <dcterms:modified xsi:type="dcterms:W3CDTF">2018-10-08T08:37:00Z</dcterms:modified>
</cp:coreProperties>
</file>